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3114404"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3114405"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3114406"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3114407"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3114408"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ec2-54-223-73-17.cn-north-1.compute.amazonaws.com.cn:8081/sam_svr/api_1.0_profile_appkeyGet.do</w:t>
      </w:r>
    </w:p>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3114409"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3114410"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lastRenderedPageBreak/>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3114411"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ec2-54-223-73-17.cn-north-1.compute.amazonaws.com.cn: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lastRenderedPageBreak/>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ec2-54-223-73-17.cn-north-1.compute.amazonaws.com.cn: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ec2-54-223-73-17.cn-north-1.compute.amazonaws.com.cn: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3114412"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bookmarkStart w:id="0" w:name="_GoBack"/>
      <w:bookmarkEnd w:id="0"/>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3473EE" w:rsidP="003C6882">
      <w:r w:rsidRPr="003473EE">
        <w:t>http://ec2-54-223-73-17.cn-north-1.compute.amazonaws.com.cn: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3114413"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lastRenderedPageBreak/>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040E00">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40E00" w:rsidRDefault="00040E00" w:rsidP="00040E00">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40E00" w:rsidRDefault="00040E00" w:rsidP="00040E00">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proofErr w:type="gramStart"/>
      <w:r>
        <w:t>”origin</w:t>
      </w:r>
      <w:proofErr w:type="gramEnd"/>
      <w:r>
        <w:t>”:</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w:t>
      </w:r>
      <w:proofErr w:type="spellStart"/>
      <w:r>
        <w:t>sam_pros_info</w:t>
      </w:r>
      <w:proofErr w:type="spellEnd"/>
      <w:proofErr w:type="gramStart"/>
      <w:r>
        <w:t>”</w:t>
      </w:r>
      <w:r>
        <w:rPr>
          <w:rFonts w:hint="eastAsia"/>
        </w:rPr>
        <w:t>:</w:t>
      </w:r>
      <w:r>
        <w:t>{</w:t>
      </w:r>
      <w:proofErr w:type="gramEnd"/>
    </w:p>
    <w:p w:rsidR="00040E00" w:rsidRDefault="00040E00" w:rsidP="00040E00">
      <w:pPr>
        <w:ind w:left="1260" w:firstLine="420"/>
      </w:pPr>
      <w:r>
        <w:t>“</w:t>
      </w:r>
      <w:proofErr w:type="spellStart"/>
      <w:r>
        <w:t>company_name”</w:t>
      </w:r>
      <w:proofErr w:type="gramStart"/>
      <w:r>
        <w:t>:”</w:t>
      </w:r>
      <w:r>
        <w:rPr>
          <w:rFonts w:hint="eastAsia"/>
        </w:rPr>
        <w:t>KFC</w:t>
      </w:r>
      <w:proofErr w:type="spellEnd"/>
      <w:proofErr w:type="gramEnd"/>
      <w:r>
        <w:t>”</w:t>
      </w:r>
    </w:p>
    <w:p w:rsidR="00040E00" w:rsidRDefault="00040E00" w:rsidP="00040E00">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40E00" w:rsidRDefault="00040E00" w:rsidP="00040E00">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D95A19" w:rsidRDefault="00D95A19" w:rsidP="00D95A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3114414" r:id="rId36"/>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3114415" r:id="rId38"/>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lastRenderedPageBreak/>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294C35"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3114416" r:id="rId40"/>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lastRenderedPageBreak/>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11068" w:rsidRPr="00C94E31"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3114417" r:id="rId42"/>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CC34FC" w:rsidRPr="00C44F7D"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3114418"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p>
    <w:p w:rsidR="004222B7" w:rsidRDefault="004222B7" w:rsidP="004222B7">
      <w:r>
        <w:lastRenderedPageBreak/>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lastRenderedPageBreak/>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D4253A" w:rsidRDefault="0043236E" w:rsidP="00D4253A">
      <w:r>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lastRenderedPageBreak/>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lastRenderedPageBreak/>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lastRenderedPageBreak/>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3114419" r:id="rId52"/>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3114420" r:id="rId54"/>
        </w:object>
      </w:r>
    </w:p>
    <w:p w:rsidR="00A66740" w:rsidRPr="00B079E1" w:rsidRDefault="00A66740" w:rsidP="004B25F9">
      <w:pPr>
        <w:pStyle w:val="3"/>
        <w:numPr>
          <w:ilvl w:val="2"/>
          <w:numId w:val="15"/>
        </w:numPr>
      </w:pPr>
      <w:r w:rsidRPr="00B079E1">
        <w:rPr>
          <w:rFonts w:hint="eastAsia"/>
        </w:rPr>
        <w:lastRenderedPageBreak/>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proofErr w:type="spellStart"/>
      <w:r>
        <w:rPr>
          <w:rFonts w:hint="eastAsia"/>
        </w:rPr>
        <w:lastRenderedPageBreak/>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3114421" r:id="rId56"/>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lastRenderedPageBreak/>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3114422" r:id="rId60"/>
        </w:object>
      </w:r>
    </w:p>
    <w:p w:rsidR="004209D0" w:rsidRDefault="004209D0" w:rsidP="004B25F9">
      <w:pPr>
        <w:pStyle w:val="3"/>
        <w:numPr>
          <w:ilvl w:val="2"/>
          <w:numId w:val="15"/>
        </w:numPr>
      </w:pPr>
      <w:r>
        <w:rPr>
          <w:rFonts w:hint="eastAsia"/>
        </w:rPr>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lastRenderedPageBreak/>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lastRenderedPageBreak/>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3114423"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9A4467" w:rsidP="009A4467">
      <w:pPr>
        <w:ind w:leftChars="600" w:left="1260" w:firstLineChars="100" w:firstLine="210"/>
      </w:pPr>
      <w:proofErr w:type="gramStart"/>
      <w:r>
        <w:t>”origin</w:t>
      </w:r>
      <w:proofErr w:type="gramEnd"/>
      <w:r>
        <w:t>”:</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w:t>
      </w:r>
      <w:proofErr w:type="spellStart"/>
      <w:r>
        <w:t>sam_pros_info</w:t>
      </w:r>
      <w:proofErr w:type="spellEnd"/>
      <w:proofErr w:type="gramStart"/>
      <w:r>
        <w:t>”</w:t>
      </w:r>
      <w:r>
        <w:rPr>
          <w:rFonts w:hint="eastAsia"/>
        </w:rPr>
        <w:t>:</w:t>
      </w:r>
      <w:r>
        <w:t>{</w:t>
      </w:r>
      <w:proofErr w:type="gramEnd"/>
    </w:p>
    <w:p w:rsidR="008D3981" w:rsidRDefault="008D3981" w:rsidP="0076036B">
      <w:pPr>
        <w:ind w:firstLineChars="600" w:firstLine="1260"/>
      </w:pPr>
      <w:r>
        <w:rPr>
          <w:rFonts w:hint="eastAsia"/>
        </w:rPr>
        <w:t xml:space="preserve">  </w:t>
      </w:r>
      <w:r>
        <w:t>“</w:t>
      </w:r>
      <w:proofErr w:type="spellStart"/>
      <w:r>
        <w:rPr>
          <w:rFonts w:hint="eastAsia"/>
        </w:rPr>
        <w:t>company_name</w:t>
      </w:r>
      <w:proofErr w:type="spellEnd"/>
      <w:r>
        <w:t>”</w:t>
      </w:r>
      <w:r>
        <w:rPr>
          <w:rFonts w:hint="eastAsia"/>
        </w:rPr>
        <w:t>:</w:t>
      </w:r>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76036B" w:rsidP="008835F4">
      <w:pPr>
        <w:ind w:firstLineChars="700" w:firstLine="147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3114424" r:id="rId68"/>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proofErr w:type="gramStart"/>
      <w:r>
        <w:t>”origin</w:t>
      </w:r>
      <w:proofErr w:type="gramEnd"/>
      <w:r>
        <w:t>”:</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w:t>
      </w:r>
      <w:proofErr w:type="spellStart"/>
      <w:r>
        <w:t>sam_pros_info</w:t>
      </w:r>
      <w:proofErr w:type="spellEnd"/>
      <w:proofErr w:type="gramStart"/>
      <w:r>
        <w:t>”</w:t>
      </w:r>
      <w:r>
        <w:rPr>
          <w:rFonts w:hint="eastAsia"/>
        </w:rPr>
        <w:t>:</w:t>
      </w:r>
      <w:r>
        <w:t>{</w:t>
      </w:r>
      <w:proofErr w:type="gramEnd"/>
    </w:p>
    <w:p w:rsidR="000F1DF8" w:rsidRDefault="000F1DF8" w:rsidP="00095B62">
      <w:pPr>
        <w:ind w:firstLineChars="600" w:firstLine="1260"/>
      </w:pPr>
      <w:r>
        <w:rPr>
          <w:rFonts w:hint="eastAsia"/>
        </w:rPr>
        <w:t xml:space="preserve">  </w:t>
      </w:r>
      <w:r>
        <w:t>“</w:t>
      </w:r>
      <w:proofErr w:type="spellStart"/>
      <w:r>
        <w:rPr>
          <w:rFonts w:hint="eastAsia"/>
        </w:rPr>
        <w:t>company_name</w:t>
      </w:r>
      <w:proofErr w:type="spellEnd"/>
      <w:r>
        <w:t>”</w:t>
      </w:r>
      <w:r>
        <w:rPr>
          <w:rFonts w:hint="eastAsia"/>
        </w:rPr>
        <w:t>:</w:t>
      </w:r>
    </w:p>
    <w:p w:rsidR="00095B62" w:rsidRDefault="00095B62" w:rsidP="00095B62">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95B62" w:rsidRDefault="00095B62" w:rsidP="00095B62">
      <w:pPr>
        <w:ind w:firstLineChars="700" w:firstLine="147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3114425" r:id="rId72"/>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3114426" r:id="rId74"/>
        </w:object>
      </w:r>
    </w:p>
    <w:p w:rsidR="009133F0" w:rsidRDefault="009133F0" w:rsidP="004B25F9">
      <w:pPr>
        <w:pStyle w:val="3"/>
        <w:numPr>
          <w:ilvl w:val="2"/>
          <w:numId w:val="15"/>
        </w:numPr>
      </w:pPr>
      <w:r>
        <w:rPr>
          <w:rFonts w:hint="eastAsia"/>
        </w:rPr>
        <w:lastRenderedPageBreak/>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9133F0">
      <w:pPr>
        <w:ind w:firstLine="420"/>
      </w:pPr>
      <w:r>
        <w:t>{</w:t>
      </w:r>
    </w:p>
    <w:p w:rsidR="009133F0" w:rsidRPr="00F800F1" w:rsidRDefault="009133F0" w:rsidP="009133F0">
      <w:r>
        <w:t xml:space="preserve">       </w:t>
      </w:r>
      <w:r>
        <w:rPr>
          <w:rFonts w:hint="eastAsia"/>
        </w:rPr>
        <w:t xml:space="preserve"> </w:t>
      </w:r>
      <w:r>
        <w:t>"</w:t>
      </w:r>
      <w:proofErr w:type="spellStart"/>
      <w:r>
        <w:rPr>
          <w:rFonts w:hint="eastAsia"/>
        </w:rPr>
        <w:t>adv_id</w:t>
      </w:r>
      <w:r w:rsidR="0041536C">
        <w:rPr>
          <w:rFonts w:hint="eastAsia"/>
        </w:rPr>
        <w:t>s</w:t>
      </w:r>
      <w:proofErr w:type="spellEnd"/>
      <w:proofErr w:type="gramStart"/>
      <w:r>
        <w:t>":</w:t>
      </w:r>
      <w:r w:rsidR="00720604">
        <w:rPr>
          <w:rFonts w:hint="eastAsia"/>
        </w:rPr>
        <w:t>[</w:t>
      </w:r>
      <w:proofErr w:type="gramEnd"/>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2B72" w:rsidRDefault="007F2B72" w:rsidP="00552579">
      <w:r>
        <w:separator/>
      </w:r>
    </w:p>
  </w:endnote>
  <w:endnote w:type="continuationSeparator" w:id="0">
    <w:p w:rsidR="007F2B72" w:rsidRDefault="007F2B72"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2B72" w:rsidRDefault="007F2B72" w:rsidP="00552579">
      <w:r>
        <w:separator/>
      </w:r>
    </w:p>
  </w:footnote>
  <w:footnote w:type="continuationSeparator" w:id="0">
    <w:p w:rsidR="007F2B72" w:rsidRDefault="007F2B72"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9E1" w:rsidRDefault="00B079E1"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4340"/>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473EE"/>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E73D5"/>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8455D"/>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1727"/>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07159"/>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E7501"/>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D9478C"/>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EAB672-5E16-4EDC-BC70-362841C6B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2</TotalTime>
  <Pages>48</Pages>
  <Words>4094</Words>
  <Characters>23337</Characters>
  <Application>Microsoft Office Word</Application>
  <DocSecurity>0</DocSecurity>
  <Lines>194</Lines>
  <Paragraphs>54</Paragraphs>
  <ScaleCrop>false</ScaleCrop>
  <Company/>
  <LinksUpToDate>false</LinksUpToDate>
  <CharactersWithSpaces>27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26</cp:revision>
  <dcterms:created xsi:type="dcterms:W3CDTF">2016-07-15T02:39:00Z</dcterms:created>
  <dcterms:modified xsi:type="dcterms:W3CDTF">2016-08-19T04:18:00Z</dcterms:modified>
</cp:coreProperties>
</file>